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E1BC469" w14:textId="77777777" w:rsidR="00A97FAD" w:rsidRDefault="00A97FAD"/>
    <w:p w14:paraId="13D2513C" w14:textId="746B940E" w:rsidR="00FC5AE9" w:rsidRDefault="00CB3756">
      <w:r>
        <w:object w:dxaOrig="10470" w:dyaOrig="1890" w14:anchorId="72FF6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81.75pt" o:ole="">
            <v:imagedata r:id="rId7" o:title=""/>
          </v:shape>
          <o:OLEObject Type="Embed" ProgID="Visio.Drawing.15" ShapeID="_x0000_i1025" DrawAspect="Content" ObjectID="_1808895806" r:id="rId8"/>
        </w:object>
      </w:r>
    </w:p>
    <w:p w14:paraId="06832A1D" w14:textId="77777777" w:rsidR="007332C4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b/>
        </w:rPr>
        <w:t>Amaç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: </w:t>
      </w:r>
      <w:r w:rsidR="003B7E4B">
        <w:rPr>
          <w:rFonts w:ascii="Times New Roman" w:eastAsia="Times New Roman" w:hAnsi="Times New Roman" w:cs="Times New Roman"/>
          <w:szCs w:val="20"/>
        </w:rPr>
        <w:t>Ders ekleme çıkarma</w:t>
      </w:r>
      <w:r w:rsidR="00C94E3B" w:rsidRPr="00B922E5">
        <w:rPr>
          <w:rFonts w:ascii="Times New Roman" w:eastAsia="Times New Roman" w:hAnsi="Times New Roman" w:cs="Times New Roman"/>
          <w:szCs w:val="20"/>
        </w:rPr>
        <w:t xml:space="preserve"> faaliyet akışını tanımlamak.</w:t>
      </w:r>
    </w:p>
    <w:p w14:paraId="70F360AA" w14:textId="77777777" w:rsidR="00C94E3B" w:rsidRDefault="00FC5AE9" w:rsidP="00FC5AE9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3B7E4B" w:rsidRPr="003B7E4B">
        <w:rPr>
          <w:rFonts w:ascii="Times New Roman" w:eastAsia="Times New Roman" w:hAnsi="Times New Roman" w:cs="Times New Roman"/>
          <w:szCs w:val="20"/>
        </w:rPr>
        <w:t xml:space="preserve">Öğrencilerin ders ekle çıkar haftasında uygulanması gereken </w:t>
      </w:r>
      <w:r w:rsidR="00C94E3B" w:rsidRPr="00B922E5">
        <w:rPr>
          <w:rFonts w:ascii="Times New Roman" w:eastAsia="Times New Roman" w:hAnsi="Times New Roman" w:cs="Times New Roman"/>
          <w:szCs w:val="20"/>
        </w:rPr>
        <w:t>aşamaları</w:t>
      </w:r>
      <w:r w:rsidR="0019760B">
        <w:rPr>
          <w:rFonts w:ascii="Times New Roman" w:eastAsia="Times New Roman" w:hAnsi="Times New Roman" w:cs="Times New Roman"/>
          <w:szCs w:val="20"/>
        </w:rPr>
        <w:t xml:space="preserve"> ile ilgililere düşen görevleri ve bunların faaliyet aşamalarını</w:t>
      </w:r>
      <w:r w:rsidR="00C94E3B" w:rsidRPr="00B922E5">
        <w:rPr>
          <w:rFonts w:ascii="Times New Roman" w:eastAsia="Times New Roman" w:hAnsi="Times New Roman" w:cs="Times New Roman"/>
          <w:szCs w:val="20"/>
        </w:rPr>
        <w:t xml:space="preserve"> kapsar.</w:t>
      </w:r>
    </w:p>
    <w:p w14:paraId="43D05A8F" w14:textId="77777777" w:rsidR="00C94E3B" w:rsidRDefault="00FC5AE9" w:rsidP="00C94E3B">
      <w:pPr>
        <w:ind w:left="2124" w:hanging="212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1A4E87">
        <w:rPr>
          <w:rFonts w:ascii="Times New Roman" w:eastAsia="Times New Roman" w:hAnsi="Times New Roman" w:cs="Times New Roman"/>
          <w:szCs w:val="20"/>
        </w:rPr>
        <w:t>Öğrenci</w:t>
      </w:r>
    </w:p>
    <w:p w14:paraId="2B2F0315" w14:textId="77777777" w:rsidR="00FC5AE9" w:rsidRPr="00FC5AE9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3B7E4B">
        <w:rPr>
          <w:rFonts w:ascii="Times New Roman" w:eastAsia="Times New Roman" w:hAnsi="Times New Roman" w:cs="Times New Roman"/>
          <w:szCs w:val="20"/>
        </w:rPr>
        <w:t>-</w:t>
      </w:r>
    </w:p>
    <w:p w14:paraId="4595FC05" w14:textId="77777777" w:rsidR="00FC5AE9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 w:rsidR="00D831DE">
        <w:rPr>
          <w:rFonts w:ascii="Times New Roman" w:hAnsi="Times New Roman" w:cs="Times New Roman"/>
          <w:b/>
        </w:rPr>
        <w:tab/>
      </w:r>
      <w:r w:rsidR="00D831DE">
        <w:rPr>
          <w:rFonts w:ascii="Times New Roman" w:hAnsi="Times New Roman" w:cs="Times New Roman"/>
          <w:b/>
        </w:rPr>
        <w:tab/>
      </w:r>
    </w:p>
    <w:p w14:paraId="25F218EB" w14:textId="77777777" w:rsidR="001F2401" w:rsidRDefault="00D831DE" w:rsidP="001F2401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3B7E4B" w:rsidRPr="003B7E4B">
        <w:rPr>
          <w:rFonts w:ascii="Times New Roman" w:hAnsi="Times New Roman" w:cs="Times New Roman"/>
          <w:color w:val="000000"/>
        </w:rPr>
        <w:t xml:space="preserve">MCBÜ </w:t>
      </w:r>
      <w:proofErr w:type="spellStart"/>
      <w:r w:rsidR="003B7E4B" w:rsidRPr="003B7E4B">
        <w:rPr>
          <w:rFonts w:ascii="Times New Roman" w:hAnsi="Times New Roman" w:cs="Times New Roman"/>
          <w:color w:val="000000"/>
        </w:rPr>
        <w:t>Önlisans</w:t>
      </w:r>
      <w:proofErr w:type="spellEnd"/>
      <w:r w:rsidR="003B7E4B" w:rsidRPr="003B7E4B">
        <w:rPr>
          <w:rFonts w:ascii="Times New Roman" w:hAnsi="Times New Roman" w:cs="Times New Roman"/>
          <w:color w:val="000000"/>
        </w:rPr>
        <w:t xml:space="preserve"> ve Lisans Eğitim ve Öğretim Yönetmeliğ</w:t>
      </w:r>
      <w:r w:rsidR="003B7E4B">
        <w:rPr>
          <w:rFonts w:ascii="Times New Roman" w:hAnsi="Times New Roman" w:cs="Times New Roman"/>
          <w:color w:val="000000"/>
        </w:rPr>
        <w:t xml:space="preserve">i </w:t>
      </w:r>
      <w:r w:rsidR="0019760B">
        <w:rPr>
          <w:rFonts w:ascii="Times New Roman" w:hAnsi="Times New Roman" w:cs="Times New Roman"/>
          <w:color w:val="000000"/>
        </w:rPr>
        <w:t>(</w:t>
      </w:r>
      <w:r w:rsidR="003B7E4B">
        <w:rPr>
          <w:rFonts w:ascii="Times New Roman" w:hAnsi="Times New Roman" w:cs="Times New Roman"/>
          <w:color w:val="000000"/>
        </w:rPr>
        <w:t>20.</w:t>
      </w:r>
      <w:r w:rsidR="003B7E4B" w:rsidRPr="003B7E4B">
        <w:rPr>
          <w:rFonts w:ascii="Times New Roman" w:hAnsi="Times New Roman" w:cs="Times New Roman"/>
          <w:color w:val="000000"/>
        </w:rPr>
        <w:t>Madde</w:t>
      </w:r>
      <w:r w:rsidR="0019760B">
        <w:rPr>
          <w:rFonts w:ascii="Times New Roman" w:hAnsi="Times New Roman" w:cs="Times New Roman"/>
          <w:color w:val="000000"/>
        </w:rPr>
        <w:t>)</w:t>
      </w:r>
    </w:p>
    <w:p w14:paraId="53B2C5B0" w14:textId="77777777" w:rsidR="00D831DE" w:rsidRDefault="002C454F" w:rsidP="00D831D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hAnsi="Times New Roman" w:cs="Times New Roman"/>
          <w:b/>
        </w:rPr>
        <w:t>(Dış Kaynaklı)</w:t>
      </w:r>
    </w:p>
    <w:p w14:paraId="0C56D45F" w14:textId="77777777" w:rsidR="002C454F" w:rsidRPr="002C454F" w:rsidRDefault="00D831DE" w:rsidP="003B7E4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3B7E4B">
        <w:rPr>
          <w:rFonts w:ascii="Times New Roman" w:eastAsia="Times New Roman" w:hAnsi="Times New Roman" w:cs="Times New Roman"/>
          <w:szCs w:val="20"/>
        </w:rPr>
        <w:t>Öğrenci sistemi</w:t>
      </w:r>
    </w:p>
    <w:p w14:paraId="7A1DF568" w14:textId="77777777" w:rsidR="00C94E3B" w:rsidRDefault="00D831DE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3B7E4B">
        <w:rPr>
          <w:rFonts w:ascii="Times New Roman" w:eastAsia="Times New Roman" w:hAnsi="Times New Roman" w:cs="Times New Roman"/>
          <w:szCs w:val="20"/>
        </w:rPr>
        <w:t>-</w:t>
      </w:r>
    </w:p>
    <w:p w14:paraId="6A5CA01F" w14:textId="77777777" w:rsidR="001F2401" w:rsidRDefault="001F2401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7E77C383" w14:textId="77777777" w:rsidR="00C94E3B" w:rsidRDefault="00C94E3B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</w:p>
    <w:p w14:paraId="53947B44" w14:textId="77777777" w:rsidR="00287DDA" w:rsidRDefault="001F2401" w:rsidP="003B7E4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 w:rsidR="003B7E4B"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3B7E4B" w:rsidRPr="003B7E4B">
        <w:rPr>
          <w:rFonts w:ascii="Times New Roman" w:eastAsia="Times New Roman" w:hAnsi="Times New Roman" w:cs="Times New Roman"/>
          <w:szCs w:val="20"/>
        </w:rPr>
        <w:t>Öğrencinin</w:t>
      </w:r>
      <w:r w:rsidR="003B7E4B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3B7E4B">
        <w:rPr>
          <w:rFonts w:ascii="Times New Roman" w:eastAsia="Times New Roman" w:hAnsi="Times New Roman" w:cs="Times New Roman"/>
          <w:szCs w:val="20"/>
        </w:rPr>
        <w:t>çıkarmak ya da eklemek istediği dersleri varsa bunun zamanını kaçırması</w:t>
      </w:r>
    </w:p>
    <w:p w14:paraId="0249B127" w14:textId="77777777" w:rsidR="001A4E87" w:rsidRPr="001A4E87" w:rsidRDefault="001A4E87" w:rsidP="003B7E4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  <w:r w:rsidRPr="001A4E87">
        <w:rPr>
          <w:rFonts w:ascii="Times New Roman" w:eastAsia="Times New Roman" w:hAnsi="Times New Roman" w:cs="Times New Roman"/>
          <w:szCs w:val="20"/>
        </w:rPr>
        <w:t>Öğrencinin istemeden ders silmesi</w:t>
      </w:r>
    </w:p>
    <w:p w14:paraId="601DE9A7" w14:textId="77777777" w:rsidR="000841D5" w:rsidRDefault="000841D5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szCs w:val="20"/>
        </w:rPr>
      </w:pPr>
    </w:p>
    <w:p w14:paraId="76998641" w14:textId="77777777" w:rsidR="002F5F5A" w:rsidRPr="00287DDA" w:rsidRDefault="00287DDA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287DDA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7AC0739B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A4F9A53" wp14:editId="6AE02C1B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A150F9" id="Dikdörtgen 16" o:spid="_x0000_s1026" style="position:absolute;margin-left:-4.65pt;margin-top:8.25pt;width:25.5pt;height:15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441FF539" w14:textId="77777777" w:rsidR="00287DDA" w:rsidRPr="00B922E5" w:rsidRDefault="00287DDA" w:rsidP="00287DDA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190F658C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508EC5D" wp14:editId="32607CA2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5CC6310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7EB77D87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A9A2C51" wp14:editId="47A2F49E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1D674F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6057A3CB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1D339769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5F4469DD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18F3F64" wp14:editId="7F7FD20A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3A971C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5E9E3181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İşlem </w:t>
      </w:r>
      <w:r>
        <w:rPr>
          <w:rFonts w:ascii="Times New Roman" w:eastAsia="Times New Roman" w:hAnsi="Times New Roman" w:cs="Times New Roman"/>
          <w:sz w:val="20"/>
          <w:szCs w:val="20"/>
        </w:rPr>
        <w:t>Başı / S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>onu</w:t>
      </w:r>
    </w:p>
    <w:p w14:paraId="75DE031E" w14:textId="77777777" w:rsidR="00287DDA" w:rsidRDefault="00287DDA" w:rsidP="002F5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612A8D42" w14:textId="77777777" w:rsidR="003B7E4B" w:rsidRDefault="003B7E4B" w:rsidP="002F5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387A0474" w14:textId="77777777" w:rsidR="003B7E4B" w:rsidRDefault="003B7E4B" w:rsidP="002F5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3C09AA10" w14:textId="77777777" w:rsidR="003B7E4B" w:rsidRDefault="003B7E4B" w:rsidP="002F5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59CDEC12" w14:textId="77777777" w:rsidR="003B7E4B" w:rsidRDefault="003B7E4B" w:rsidP="002F5F5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pPr w:leftFromText="141" w:rightFromText="141" w:vertAnchor="text" w:horzAnchor="margin" w:tblpY="2489"/>
        <w:tblW w:w="960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46"/>
      </w:tblGrid>
      <w:tr w:rsidR="000841D5" w:rsidRPr="00AA50AE" w14:paraId="4AB3CC13" w14:textId="77777777" w:rsidTr="000841D5">
        <w:trPr>
          <w:trHeight w:val="416"/>
        </w:trPr>
        <w:tc>
          <w:tcPr>
            <w:tcW w:w="9600" w:type="dxa"/>
          </w:tcPr>
          <w:p w14:paraId="0F9B8EC5" w14:textId="77777777" w:rsidR="000841D5" w:rsidRDefault="000841D5" w:rsidP="000841D5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  <w:p w14:paraId="5DC0DB8E" w14:textId="77777777" w:rsidR="000841D5" w:rsidRPr="00AA50AE" w:rsidRDefault="000841D5" w:rsidP="000841D5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0841D5" w:rsidRPr="00AA50AE" w14:paraId="5BFC2D1C" w14:textId="77777777" w:rsidTr="000841D5">
        <w:trPr>
          <w:trHeight w:val="416"/>
        </w:trPr>
        <w:tc>
          <w:tcPr>
            <w:tcW w:w="9600" w:type="dxa"/>
          </w:tcPr>
          <w:p w14:paraId="6EA8C78C" w14:textId="7E960925" w:rsidR="000841D5" w:rsidRPr="00AA50AE" w:rsidRDefault="00A97FAD" w:rsidP="000841D5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>
              <w:object w:dxaOrig="10590" w:dyaOrig="14790" w14:anchorId="65A9CD5B">
                <v:shape id="_x0000_i1029" type="#_x0000_t75" style="width:480pt;height:698.25pt" o:ole="">
                  <v:imagedata r:id="rId9" o:title=""/>
                </v:shape>
                <o:OLEObject Type="Embed" ProgID="Visio.Drawing.15" ShapeID="_x0000_i1029" DrawAspect="Content" ObjectID="_1808895807" r:id="rId10"/>
              </w:object>
            </w:r>
          </w:p>
        </w:tc>
      </w:tr>
    </w:tbl>
    <w:p w14:paraId="745B70B2" w14:textId="77777777" w:rsidR="0095650B" w:rsidRPr="0095650B" w:rsidRDefault="0095650B" w:rsidP="0095650B">
      <w:pPr>
        <w:rPr>
          <w:rFonts w:ascii="Times New Roman" w:eastAsia="Times New Roman" w:hAnsi="Times New Roman" w:cs="Times New Roman"/>
          <w:szCs w:val="20"/>
        </w:rPr>
      </w:pPr>
    </w:p>
    <w:sectPr w:rsidR="0095650B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2C364A0" w14:textId="77777777" w:rsidR="0098467B" w:rsidRDefault="0098467B" w:rsidP="00935C54">
      <w:pPr>
        <w:spacing w:after="0" w:line="240" w:lineRule="auto"/>
      </w:pPr>
      <w:r>
        <w:separator/>
      </w:r>
    </w:p>
  </w:endnote>
  <w:endnote w:type="continuationSeparator" w:id="0">
    <w:p w14:paraId="242282EF" w14:textId="77777777" w:rsidR="0098467B" w:rsidRDefault="0098467B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AD0A75D" w14:textId="77777777" w:rsidR="0098467B" w:rsidRDefault="0098467B" w:rsidP="00935C54">
      <w:pPr>
        <w:spacing w:after="0" w:line="240" w:lineRule="auto"/>
      </w:pPr>
      <w:r>
        <w:separator/>
      </w:r>
    </w:p>
  </w:footnote>
  <w:footnote w:type="continuationSeparator" w:id="0">
    <w:p w14:paraId="19BB1606" w14:textId="77777777" w:rsidR="0098467B" w:rsidRDefault="0098467B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1259099768">
    <w:abstractNumId w:val="0"/>
  </w:num>
  <w:num w:numId="2" w16cid:durableId="269818952">
    <w:abstractNumId w:val="2"/>
  </w:num>
  <w:num w:numId="3" w16cid:durableId="68945731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013AC"/>
    <w:rsid w:val="000841D5"/>
    <w:rsid w:val="001943AA"/>
    <w:rsid w:val="0019760B"/>
    <w:rsid w:val="001A4E87"/>
    <w:rsid w:val="001F2401"/>
    <w:rsid w:val="0027420D"/>
    <w:rsid w:val="00287DDA"/>
    <w:rsid w:val="002C454F"/>
    <w:rsid w:val="002F5F5A"/>
    <w:rsid w:val="003B4F65"/>
    <w:rsid w:val="003B7E4B"/>
    <w:rsid w:val="004E5A9B"/>
    <w:rsid w:val="006E6A28"/>
    <w:rsid w:val="007332C4"/>
    <w:rsid w:val="0076741E"/>
    <w:rsid w:val="00811488"/>
    <w:rsid w:val="00865765"/>
    <w:rsid w:val="008B7812"/>
    <w:rsid w:val="00905DF8"/>
    <w:rsid w:val="00935C54"/>
    <w:rsid w:val="0095650B"/>
    <w:rsid w:val="00964D87"/>
    <w:rsid w:val="0098467B"/>
    <w:rsid w:val="00A97FAD"/>
    <w:rsid w:val="00C94E3B"/>
    <w:rsid w:val="00CB3756"/>
    <w:rsid w:val="00D831DE"/>
    <w:rsid w:val="00E212F0"/>
    <w:rsid w:val="00FC5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C66CE5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  <w:style w:type="paragraph" w:styleId="BalonMetni">
    <w:name w:val="Balloon Text"/>
    <w:basedOn w:val="Normal"/>
    <w:link w:val="BalonMetniChar"/>
    <w:uiPriority w:val="99"/>
    <w:semiHidden/>
    <w:unhideWhenUsed/>
    <w:rsid w:val="00CB375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CB375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2</Pages>
  <Words>123</Words>
  <Characters>706</Characters>
  <Application>Microsoft Office Word</Application>
  <DocSecurity>0</DocSecurity>
  <Lines>5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9</cp:revision>
  <cp:lastPrinted>2019-05-23T06:12:00Z</cp:lastPrinted>
  <dcterms:created xsi:type="dcterms:W3CDTF">2019-05-20T12:04:00Z</dcterms:created>
  <dcterms:modified xsi:type="dcterms:W3CDTF">2025-05-16T07:17:00Z</dcterms:modified>
</cp:coreProperties>
</file>